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833C8D" w:rsidTr="00B421EC">
        <w:trPr>
          <w:jc w:val="center"/>
        </w:trPr>
        <w:tc>
          <w:tcPr>
            <w:tcW w:w="1976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833C8D" w:rsidRDefault="00B16EFD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16EFD">
              <w:rPr>
                <w:rFonts w:ascii="Times New Roman" w:hAnsi="Times New Roman" w:cs="Times New Roman"/>
                <w:sz w:val="24"/>
                <w:szCs w:val="24"/>
              </w:rPr>
              <w:t>Temizlik Hizmetleri Personeli</w:t>
            </w:r>
          </w:p>
        </w:tc>
      </w:tr>
      <w:tr w:rsidR="00DE5E48" w:rsidRPr="00833C8D" w:rsidTr="00B421EC">
        <w:trPr>
          <w:jc w:val="center"/>
        </w:trPr>
        <w:tc>
          <w:tcPr>
            <w:tcW w:w="1976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833C8D" w:rsidRDefault="000D0A73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İdari Amir, İdari Destek ve Teknik Hizmetler Direktörü</w:t>
            </w:r>
          </w:p>
        </w:tc>
      </w:tr>
      <w:tr w:rsidR="00DE5E48" w:rsidRPr="00833C8D" w:rsidTr="00B421EC">
        <w:trPr>
          <w:trHeight w:val="482"/>
          <w:jc w:val="center"/>
        </w:trPr>
        <w:tc>
          <w:tcPr>
            <w:tcW w:w="1976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833C8D" w:rsidTr="00B421EC">
        <w:trPr>
          <w:jc w:val="center"/>
        </w:trPr>
        <w:tc>
          <w:tcPr>
            <w:tcW w:w="1976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833C8D" w:rsidRDefault="000D0A73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dari Amir’in belirttiği personel.</w:t>
            </w:r>
          </w:p>
        </w:tc>
      </w:tr>
      <w:tr w:rsidR="00DE5E48" w:rsidRPr="00833C8D" w:rsidTr="00B421EC">
        <w:trPr>
          <w:jc w:val="center"/>
        </w:trPr>
        <w:tc>
          <w:tcPr>
            <w:tcW w:w="1976" w:type="dxa"/>
          </w:tcPr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833C8D" w:rsidRDefault="00DE5E48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833C8D" w:rsidRDefault="000D0A73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 xml:space="preserve">Sorumluluğundaki alanların temizliğini yapar,  taşıma işlerini gerçekleştirir ve amirleri tarafından verilen diğer görevleri yerine getirir.  </w:t>
            </w:r>
          </w:p>
        </w:tc>
      </w:tr>
      <w:tr w:rsidR="00A74CFC" w:rsidRPr="00833C8D" w:rsidTr="00B421EC">
        <w:trPr>
          <w:jc w:val="center"/>
        </w:trPr>
        <w:tc>
          <w:tcPr>
            <w:tcW w:w="1976" w:type="dxa"/>
          </w:tcPr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Sorumluluğunda olan iç ve dış alanların düzenli, temiz ve sağlığa uygun olmasını, birimlerin bina, eklenti ve katlarında yerleşimin düzeninin devamını sağla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Biriken çöpleri sürekli olarak kontrol etmek, dolmuş olanları toplamak ve çöp toplama alanına götürme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Belirlenmiş olan kıyafetleri giymek ve yaka kartlarını (personel kimlik kartı) tak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 xml:space="preserve">Görev alanındaki masa, sandalye, koltuk, dolap, etajer, sehpa, telefon vb. bütün eşyaların gerekli malzeme ve </w:t>
            </w:r>
            <w:proofErr w:type="gramStart"/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dezenfekte</w:t>
            </w:r>
            <w:proofErr w:type="gramEnd"/>
            <w:r w:rsidRPr="00833C8D">
              <w:rPr>
                <w:rFonts w:ascii="Times New Roman" w:hAnsi="Times New Roman" w:cs="Times New Roman"/>
                <w:sz w:val="24"/>
                <w:szCs w:val="24"/>
              </w:rPr>
              <w:t xml:space="preserve"> edici maddelerle temizlemek ve tozlarını al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Sorumluluk alanı ve gerekli durumlarda çay, kahve vb. ikramı yap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 xml:space="preserve">Gerektiğinde fotokopi işlerini yürütmek, teksir ve basılı </w:t>
            </w:r>
            <w:proofErr w:type="gramStart"/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kağıtların</w:t>
            </w:r>
            <w:proofErr w:type="gramEnd"/>
            <w:r w:rsidRPr="00833C8D">
              <w:rPr>
                <w:rFonts w:ascii="Times New Roman" w:hAnsi="Times New Roman" w:cs="Times New Roman"/>
                <w:sz w:val="24"/>
                <w:szCs w:val="24"/>
              </w:rPr>
              <w:t xml:space="preserve"> toplanması, tasnifi, ambalajlanması gibi işleri yap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Görevini yerine getirirken kullandığı makine, teçhizat ve aletlerin etkin kullanımını sağlamak, diğer malzemeleri verimli kullanmak, temiz ve düzenli tutmak, korumak ve bunların arızaları ile ilgili amirlerine bilgi verme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Malzeme, demirbaş, koli, makine-teçhizat vb. eşya veya yüklerin birimler arasında veya gereken yerlere taşınması, getirip götürülmesi ile ilgili işlemleri yap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Mesai bitiminde kapı,  pencere, elektrik ve muslukları kontrol ederek kapalı olmalarını sağla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Görev ve sorumluluk alanındaki faaliyetlerin mevcut iç kontrol sisteminin tanım ve talimatlarına uygun olarak yürütülmesini sağla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İş güvenliği ile ilgili uyarı ve talimatlara uymak, kişisel koruyucu donanımı kullanmak,</w:t>
            </w:r>
          </w:p>
          <w:p w:rsidR="000D0A7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Kaynakların etkili, verimli ve ekonomik olarak kullanılmasını sağlamak,</w:t>
            </w:r>
          </w:p>
          <w:p w:rsidR="000F43C3" w:rsidRPr="00833C8D" w:rsidRDefault="000D0A73" w:rsidP="00833C8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sz w:val="24"/>
                <w:szCs w:val="24"/>
              </w:rPr>
              <w:t>Amiri tarafından verilen görev ve hizmetler ile ilgili emirleri tam ve zamanında yerine getirmek,</w:t>
            </w:r>
          </w:p>
        </w:tc>
      </w:tr>
      <w:tr w:rsidR="00A74CFC" w:rsidRPr="00833C8D" w:rsidTr="00B421EC">
        <w:trPr>
          <w:trHeight w:val="1138"/>
          <w:jc w:val="center"/>
        </w:trPr>
        <w:tc>
          <w:tcPr>
            <w:tcW w:w="1976" w:type="dxa"/>
          </w:tcPr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D0A73" w:rsidRPr="00833C8D" w:rsidRDefault="000D0A73" w:rsidP="00833C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İlkokul mezunu,</w:t>
            </w:r>
          </w:p>
          <w:p w:rsidR="00321829" w:rsidRPr="00833C8D" w:rsidRDefault="000D0A73" w:rsidP="00833C8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nzer pozisyonda deneyim sahibi olmak tercih sebebidir.</w:t>
            </w:r>
          </w:p>
          <w:p w:rsidR="008645EA" w:rsidRPr="00833C8D" w:rsidRDefault="008645EA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833C8D" w:rsidTr="00B421EC">
        <w:trPr>
          <w:trHeight w:val="2257"/>
          <w:jc w:val="center"/>
        </w:trPr>
        <w:tc>
          <w:tcPr>
            <w:tcW w:w="1976" w:type="dxa"/>
          </w:tcPr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D0A73" w:rsidRPr="00833C8D" w:rsidRDefault="000D0A73" w:rsidP="00833C8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mizlik malzemelerini ve </w:t>
            </w:r>
            <w:proofErr w:type="gramStart"/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manlarını</w:t>
            </w:r>
            <w:proofErr w:type="gramEnd"/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ullanma konusunda bilgi sahibi olmak,</w:t>
            </w:r>
          </w:p>
          <w:p w:rsidR="000D0A73" w:rsidRPr="00833C8D" w:rsidRDefault="000D0A73" w:rsidP="00833C8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ikkatli, titiz ve </w:t>
            </w:r>
            <w:proofErr w:type="gramStart"/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ijyen</w:t>
            </w:r>
            <w:proofErr w:type="gramEnd"/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urallarına uygun çalışabilmek,</w:t>
            </w:r>
          </w:p>
          <w:p w:rsidR="00321829" w:rsidRPr="00833C8D" w:rsidRDefault="000D0A73" w:rsidP="00833C8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 ve sorumluluk sahibi olmak.</w:t>
            </w:r>
          </w:p>
        </w:tc>
      </w:tr>
      <w:tr w:rsidR="00BC3318" w:rsidRPr="00833C8D" w:rsidTr="00BC3318">
        <w:trPr>
          <w:trHeight w:val="283"/>
          <w:jc w:val="center"/>
        </w:trPr>
        <w:tc>
          <w:tcPr>
            <w:tcW w:w="1976" w:type="dxa"/>
          </w:tcPr>
          <w:p w:rsidR="00BC3318" w:rsidRPr="00833C8D" w:rsidRDefault="00BC3318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833C8D" w:rsidRDefault="000D0A73" w:rsidP="00833C8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33C8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/10</w:t>
            </w:r>
          </w:p>
        </w:tc>
      </w:tr>
      <w:tr w:rsidR="00A74CFC" w:rsidRPr="00833C8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833C8D" w:rsidRDefault="00A74CFC" w:rsidP="00833C8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833C8D" w:rsidTr="00B421EC">
        <w:trPr>
          <w:jc w:val="center"/>
        </w:trPr>
        <w:tc>
          <w:tcPr>
            <w:tcW w:w="8646" w:type="dxa"/>
            <w:gridSpan w:val="2"/>
          </w:tcPr>
          <w:p w:rsidR="00A74CFC" w:rsidRPr="00833C8D" w:rsidRDefault="00A74CFC" w:rsidP="00833C8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833C8D" w:rsidRDefault="00A74CFC" w:rsidP="00833C8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D0A73" w:rsidRPr="00833C8D" w:rsidRDefault="000D0A73" w:rsidP="00833C8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833C8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833C8D" w:rsidRDefault="00A74CFC" w:rsidP="00833C8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833C8D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833C8D" w:rsidRDefault="00A74CFC" w:rsidP="00833C8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833C8D" w:rsidRDefault="00A74CFC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3C8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D0A73" w:rsidRPr="00833C8D" w:rsidRDefault="000D0A73" w:rsidP="00833C8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833C8D" w:rsidRDefault="00E033BB" w:rsidP="00833C8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833C8D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5570" w:rsidRDefault="002B5570" w:rsidP="00610BF7">
      <w:pPr>
        <w:spacing w:after="0" w:line="240" w:lineRule="auto"/>
      </w:pPr>
      <w:r>
        <w:separator/>
      </w:r>
    </w:p>
  </w:endnote>
  <w:endnote w:type="continuationSeparator" w:id="0">
    <w:p w:rsidR="002B5570" w:rsidRDefault="002B557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8F5" w:rsidRDefault="007118F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C0CB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C0CBF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8F5" w:rsidRDefault="007118F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5570" w:rsidRDefault="002B5570" w:rsidP="00610BF7">
      <w:pPr>
        <w:spacing w:after="0" w:line="240" w:lineRule="auto"/>
      </w:pPr>
      <w:r>
        <w:separator/>
      </w:r>
    </w:p>
  </w:footnote>
  <w:footnote w:type="continuationSeparator" w:id="0">
    <w:p w:rsidR="002B5570" w:rsidRDefault="002B557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8F5" w:rsidRDefault="007118F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2621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57791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57791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0D0A7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7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C0CB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082FC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0C0CBF" w:rsidRPr="000C0CB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.12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8F5" w:rsidRDefault="007118F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2FC4"/>
    <w:rsid w:val="00084477"/>
    <w:rsid w:val="0008758C"/>
    <w:rsid w:val="000939D0"/>
    <w:rsid w:val="000C0CBF"/>
    <w:rsid w:val="000C46DC"/>
    <w:rsid w:val="000C484C"/>
    <w:rsid w:val="000D0A73"/>
    <w:rsid w:val="000E3AF9"/>
    <w:rsid w:val="000E4323"/>
    <w:rsid w:val="000F43C3"/>
    <w:rsid w:val="0011189D"/>
    <w:rsid w:val="0014591F"/>
    <w:rsid w:val="00175A03"/>
    <w:rsid w:val="001E3CCB"/>
    <w:rsid w:val="001E60BF"/>
    <w:rsid w:val="001F293D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B5570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77916"/>
    <w:rsid w:val="00583334"/>
    <w:rsid w:val="00590465"/>
    <w:rsid w:val="005946DB"/>
    <w:rsid w:val="005C42B6"/>
    <w:rsid w:val="005E5370"/>
    <w:rsid w:val="005F3D5C"/>
    <w:rsid w:val="005F41E5"/>
    <w:rsid w:val="00610BF7"/>
    <w:rsid w:val="006527D6"/>
    <w:rsid w:val="006668F6"/>
    <w:rsid w:val="00680E34"/>
    <w:rsid w:val="006B0F4B"/>
    <w:rsid w:val="006C439E"/>
    <w:rsid w:val="006C75D4"/>
    <w:rsid w:val="006D27B0"/>
    <w:rsid w:val="007118F5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3C8D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24CAD"/>
    <w:rsid w:val="009325B4"/>
    <w:rsid w:val="00934AEF"/>
    <w:rsid w:val="00962ADC"/>
    <w:rsid w:val="00967AE7"/>
    <w:rsid w:val="009D1D42"/>
    <w:rsid w:val="009D4857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6EFD"/>
    <w:rsid w:val="00B31B5B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13A34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7C1CE5-65BB-48B1-9124-E08D4A76E08E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CE5E4267-FA03-40D7-A313-1538AAE4003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D2A486F-1038-45D8-BFD8-FBDD5F927F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E756EE7-0BD8-4271-99CA-94FCD4388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390</Words>
  <Characters>2228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5-04-21T06:28:00Z</cp:lastPrinted>
  <dcterms:created xsi:type="dcterms:W3CDTF">2025-03-13T15:44:00Z</dcterms:created>
  <dcterms:modified xsi:type="dcterms:W3CDTF">2026-01-19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